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D308C" w:rsidRDefault="00DD308C" w:rsidP="00DD308C">
      <w:pPr>
        <w:jc w:val="center"/>
        <w:rPr>
          <w:b/>
          <w:sz w:val="24"/>
        </w:rPr>
      </w:pPr>
      <w:r w:rsidRPr="00DD308C">
        <w:rPr>
          <w:b/>
          <w:sz w:val="24"/>
        </w:rPr>
        <w:t>Migración de Información</w:t>
      </w:r>
      <w:r>
        <w:rPr>
          <w:b/>
          <w:sz w:val="24"/>
        </w:rPr>
        <w:t xml:space="preserve"> de</w:t>
      </w:r>
    </w:p>
    <w:p w:rsidR="00DD308C" w:rsidRPr="00DD308C" w:rsidRDefault="00DD308C" w:rsidP="00DD308C">
      <w:pPr>
        <w:jc w:val="center"/>
        <w:rPr>
          <w:b/>
          <w:sz w:val="24"/>
        </w:rPr>
      </w:pPr>
      <w:r w:rsidRPr="00DD308C">
        <w:rPr>
          <w:b/>
          <w:sz w:val="24"/>
        </w:rPr>
        <w:t>Controles Diferidos al Sistema de Fiscalizacion Aduanera Posterior</w:t>
      </w:r>
    </w:p>
    <w:p w:rsidR="00DD308C" w:rsidRDefault="00DD308C"/>
    <w:p w:rsidR="00DD308C" w:rsidRDefault="00DD308C">
      <w:r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2271369</wp:posOffset>
                </wp:positionH>
                <wp:positionV relativeFrom="paragraph">
                  <wp:posOffset>5371541</wp:posOffset>
                </wp:positionV>
                <wp:extent cx="1872437" cy="18288"/>
                <wp:effectExtent l="0" t="57150" r="13970" b="96520"/>
                <wp:wrapNone/>
                <wp:docPr id="15" name="Conector recto de flecha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872437" cy="18288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20E4533F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ector recto de flecha 15" o:spid="_x0000_s1026" type="#_x0000_t32" style="position:absolute;margin-left:178.85pt;margin-top:422.95pt;width:147.45pt;height:1.45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2271370</wp:posOffset>
                </wp:positionH>
                <wp:positionV relativeFrom="paragraph">
                  <wp:posOffset>5254498</wp:posOffset>
                </wp:positionV>
                <wp:extent cx="1875790" cy="29261"/>
                <wp:effectExtent l="0" t="38100" r="48260" b="85090"/>
                <wp:wrapNone/>
                <wp:docPr id="14" name="Conector recto de flecha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875790" cy="29261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D06169B" id="Conector recto de flecha 14" o:spid="_x0000_s1026" type="#_x0000_t32" style="position:absolute;margin-left:178.85pt;margin-top:413.75pt;width:147.7pt;height:2.3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2271370</wp:posOffset>
                </wp:positionH>
                <wp:positionV relativeFrom="paragraph">
                  <wp:posOffset>5137455</wp:posOffset>
                </wp:positionV>
                <wp:extent cx="1876348" cy="25603"/>
                <wp:effectExtent l="0" t="38100" r="29210" b="88900"/>
                <wp:wrapNone/>
                <wp:docPr id="13" name="Conector recto de flecha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876348" cy="2560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D867E08" id="Conector recto de flecha 13" o:spid="_x0000_s1026" type="#_x0000_t32" style="position:absolute;margin-left:178.85pt;margin-top:404.5pt;width:147.75pt;height:2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2260396</wp:posOffset>
                </wp:positionH>
                <wp:positionV relativeFrom="paragraph">
                  <wp:posOffset>817828</wp:posOffset>
                </wp:positionV>
                <wp:extent cx="1882775" cy="2278685"/>
                <wp:effectExtent l="0" t="0" r="79375" b="64770"/>
                <wp:wrapNone/>
                <wp:docPr id="12" name="Conector recto de flecha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882775" cy="227868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F93299E" id="Conector recto de flecha 12" o:spid="_x0000_s1026" type="#_x0000_t32" style="position:absolute;margin-left:178pt;margin-top:64.4pt;width:148.25pt;height:179.4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2260397</wp:posOffset>
                </wp:positionH>
                <wp:positionV relativeFrom="paragraph">
                  <wp:posOffset>4398620</wp:posOffset>
                </wp:positionV>
                <wp:extent cx="1883232" cy="10972"/>
                <wp:effectExtent l="0" t="57150" r="22225" b="103505"/>
                <wp:wrapNone/>
                <wp:docPr id="11" name="Conector recto de flecha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883232" cy="1097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B492DCD" id="Conector recto de flecha 11" o:spid="_x0000_s1026" type="#_x0000_t32" style="position:absolute;margin-left:178pt;margin-top:346.35pt;width:148.3pt;height:.8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2260397</wp:posOffset>
                </wp:positionH>
                <wp:positionV relativeFrom="paragraph">
                  <wp:posOffset>1183589</wp:posOffset>
                </wp:positionV>
                <wp:extent cx="1883410" cy="702259"/>
                <wp:effectExtent l="0" t="0" r="78740" b="60325"/>
                <wp:wrapNone/>
                <wp:docPr id="10" name="Conector recto de flecha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883410" cy="70225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CE804F8" id="Conector recto de flecha 10" o:spid="_x0000_s1026" type="#_x0000_t32" style="position:absolute;margin-left:178pt;margin-top:93.2pt;width:148.3pt;height:55.3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2260397</wp:posOffset>
                </wp:positionH>
                <wp:positionV relativeFrom="paragraph">
                  <wp:posOffset>1055573</wp:posOffset>
                </wp:positionV>
                <wp:extent cx="1875942" cy="709575"/>
                <wp:effectExtent l="0" t="0" r="48260" b="71755"/>
                <wp:wrapNone/>
                <wp:docPr id="9" name="Conector recto de flecha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875942" cy="7095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9DC1061" id="Conector recto de flecha 9" o:spid="_x0000_s1026" type="#_x0000_t32" style="position:absolute;margin-left:178pt;margin-top:83.1pt;width:147.7pt;height:55.8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256738</wp:posOffset>
                </wp:positionH>
                <wp:positionV relativeFrom="paragraph">
                  <wp:posOffset>923900</wp:posOffset>
                </wp:positionV>
                <wp:extent cx="1880007" cy="142646"/>
                <wp:effectExtent l="0" t="0" r="101600" b="86360"/>
                <wp:wrapNone/>
                <wp:docPr id="8" name="Conector recto de flecha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880007" cy="142646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6E60AB9" id="Conector recto de flecha 8" o:spid="_x0000_s1026" type="#_x0000_t32" style="position:absolute;margin-left:177.7pt;margin-top:72.75pt;width:148.05pt;height:11.2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249423</wp:posOffset>
                </wp:positionH>
                <wp:positionV relativeFrom="paragraph">
                  <wp:posOffset>817829</wp:posOffset>
                </wp:positionV>
                <wp:extent cx="1894383" cy="128016"/>
                <wp:effectExtent l="0" t="0" r="67945" b="81915"/>
                <wp:wrapNone/>
                <wp:docPr id="7" name="Conector recto de flecha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894383" cy="128016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6F304C4" id="Conector recto de flecha 7" o:spid="_x0000_s1026" type="#_x0000_t32" style="position:absolute;margin-left:177.1pt;margin-top:64.4pt;width:149.15pt;height:10.1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260397</wp:posOffset>
                </wp:positionH>
                <wp:positionV relativeFrom="paragraph">
                  <wp:posOffset>708101</wp:posOffset>
                </wp:positionV>
                <wp:extent cx="1883664" cy="10973"/>
                <wp:effectExtent l="0" t="57150" r="21590" b="103505"/>
                <wp:wrapNone/>
                <wp:docPr id="6" name="Conector recto de flecha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883664" cy="1097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602DDB2" id="Conector recto de flecha 6" o:spid="_x0000_s1026" type="#_x0000_t32" style="position:absolute;margin-left:178pt;margin-top:55.75pt;width:148.3pt;height:.8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" strokecolor="#5b9bd5 [3204]" strokeweight=".5pt">
                <v:stroke endarrow="block" joinstyle="miter"/>
              </v:shape>
            </w:pict>
          </mc:Fallback>
        </mc:AlternateContent>
      </w:r>
      <w:r w:rsidR="009876D9">
        <w:object w:dxaOrig="13665" w:dyaOrig="16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7pt;height:628.35pt" o:ole="">
            <v:imagedata r:id="rId4" o:title=""/>
          </v:shape>
          <o:OLEObject Type="Embed" ProgID="Visio.Drawing.15" ShapeID="_x0000_i1025" DrawAspect="Content" ObjectID="_1563951706" r:id="rId5"/>
        </w:object>
      </w:r>
      <w:bookmarkStart w:id="0" w:name="_GoBack"/>
      <w:bookmarkEnd w:id="0"/>
    </w:p>
    <w:p w:rsidR="002A079E" w:rsidRDefault="003B3C5A">
      <w:r>
        <w:rPr>
          <w:noProof/>
          <w:lang w:eastAsia="es-ES"/>
        </w:rPr>
        <w:lastRenderedPageBreak/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27F825C5" wp14:editId="75CDB4FB">
                <wp:simplePos x="0" y="0"/>
                <wp:positionH relativeFrom="column">
                  <wp:posOffset>2351313</wp:posOffset>
                </wp:positionH>
                <wp:positionV relativeFrom="paragraph">
                  <wp:posOffset>4687556</wp:posOffset>
                </wp:positionV>
                <wp:extent cx="1899139" cy="572477"/>
                <wp:effectExtent l="0" t="38100" r="63500" b="37465"/>
                <wp:wrapNone/>
                <wp:docPr id="26" name="Conector recto de flecha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899139" cy="572477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27043DD" id="Conector recto de flecha 26" o:spid="_x0000_s1026" type="#_x0000_t32" style="position:absolute;margin-left:185.15pt;margin-top:369.1pt;width:149.55pt;height:45.1pt;flip:y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77BA38BB" wp14:editId="3E1F54C5">
                <wp:simplePos x="0" y="0"/>
                <wp:positionH relativeFrom="column">
                  <wp:posOffset>2361363</wp:posOffset>
                </wp:positionH>
                <wp:positionV relativeFrom="paragraph">
                  <wp:posOffset>4114800</wp:posOffset>
                </wp:positionV>
                <wp:extent cx="1873361" cy="662982"/>
                <wp:effectExtent l="0" t="38100" r="50800" b="22860"/>
                <wp:wrapNone/>
                <wp:docPr id="24" name="Conector recto de flecha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873361" cy="66298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08B429" id="Conector recto de flecha 24" o:spid="_x0000_s1026" type="#_x0000_t32" style="position:absolute;margin-left:185.95pt;margin-top:324pt;width:147.5pt;height:52.2pt;flip:y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5303E6B4" wp14:editId="57B658C3">
                <wp:simplePos x="0" y="0"/>
                <wp:positionH relativeFrom="column">
                  <wp:posOffset>2361362</wp:posOffset>
                </wp:positionH>
                <wp:positionV relativeFrom="paragraph">
                  <wp:posOffset>3999244</wp:posOffset>
                </wp:positionV>
                <wp:extent cx="1873361" cy="668118"/>
                <wp:effectExtent l="0" t="38100" r="50800" b="36830"/>
                <wp:wrapNone/>
                <wp:docPr id="25" name="Conector recto de flecha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873361" cy="668118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9A3069" id="Conector recto de flecha 25" o:spid="_x0000_s1026" type="#_x0000_t32" style="position:absolute;margin-left:185.95pt;margin-top:314.9pt;width:147.5pt;height:52.6pt;flip:y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97814B9" wp14:editId="5EBFB58D">
                <wp:simplePos x="0" y="0"/>
                <wp:positionH relativeFrom="column">
                  <wp:posOffset>2361363</wp:posOffset>
                </wp:positionH>
                <wp:positionV relativeFrom="paragraph">
                  <wp:posOffset>3863590</wp:posOffset>
                </wp:positionV>
                <wp:extent cx="1863969" cy="165721"/>
                <wp:effectExtent l="0" t="57150" r="22225" b="25400"/>
                <wp:wrapNone/>
                <wp:docPr id="22" name="Conector recto de flecha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863969" cy="165721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807CE84" id="Conector recto de flecha 22" o:spid="_x0000_s1026" type="#_x0000_t32" style="position:absolute;margin-left:185.95pt;margin-top:304.2pt;width:146.75pt;height:13.05pt;flip:y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BA4D2D6" wp14:editId="7D395C2A">
                <wp:simplePos x="0" y="0"/>
                <wp:positionH relativeFrom="column">
                  <wp:posOffset>2350770</wp:posOffset>
                </wp:positionH>
                <wp:positionV relativeFrom="paragraph">
                  <wp:posOffset>3731839</wp:posOffset>
                </wp:positionV>
                <wp:extent cx="1894115" cy="45719"/>
                <wp:effectExtent l="0" t="76200" r="11430" b="50165"/>
                <wp:wrapNone/>
                <wp:docPr id="21" name="Conector recto de flecha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894115" cy="4571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D02F9E" id="Conector recto de flecha 21" o:spid="_x0000_s1026" type="#_x0000_t32" style="position:absolute;margin-left:185.1pt;margin-top:293.85pt;width:149.15pt;height:3.6pt;flip:y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1C91C45A" wp14:editId="1F26655F">
                <wp:simplePos x="0" y="0"/>
                <wp:positionH relativeFrom="column">
                  <wp:posOffset>2362200</wp:posOffset>
                </wp:positionH>
                <wp:positionV relativeFrom="paragraph">
                  <wp:posOffset>3385185</wp:posOffset>
                </wp:positionV>
                <wp:extent cx="1872615" cy="262890"/>
                <wp:effectExtent l="0" t="57150" r="13335" b="22860"/>
                <wp:wrapNone/>
                <wp:docPr id="20" name="Conector recto de flecha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872615" cy="26289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8967364" id="Conector recto de flecha 20" o:spid="_x0000_s1026" type="#_x0000_t32" style="position:absolute;margin-left:186pt;margin-top:266.55pt;width:147.45pt;height:20.7pt;flip:y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1F0BBB97" wp14:editId="20284DAC">
                <wp:simplePos x="0" y="0"/>
                <wp:positionH relativeFrom="column">
                  <wp:posOffset>2351405</wp:posOffset>
                </wp:positionH>
                <wp:positionV relativeFrom="paragraph">
                  <wp:posOffset>3502025</wp:posOffset>
                </wp:positionV>
                <wp:extent cx="1879600" cy="120650"/>
                <wp:effectExtent l="0" t="0" r="63500" b="88900"/>
                <wp:wrapNone/>
                <wp:docPr id="19" name="Conector recto de flecha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879600" cy="1206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A0B3DBD" id="Conector recto de flecha 19" o:spid="_x0000_s1026" type="#_x0000_t32" style="position:absolute;margin-left:185.15pt;margin-top:275.75pt;width:148pt;height:9.5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53893B4" wp14:editId="26874087">
                <wp:simplePos x="0" y="0"/>
                <wp:positionH relativeFrom="column">
                  <wp:posOffset>2351405</wp:posOffset>
                </wp:positionH>
                <wp:positionV relativeFrom="paragraph">
                  <wp:posOffset>3407989</wp:posOffset>
                </wp:positionV>
                <wp:extent cx="1879600" cy="94615"/>
                <wp:effectExtent l="0" t="0" r="82550" b="95885"/>
                <wp:wrapNone/>
                <wp:docPr id="18" name="Conector recto de flecha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879600" cy="9461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99E5FBB" id="Conector recto de flecha 18" o:spid="_x0000_s1026" type="#_x0000_t32" style="position:absolute;margin-left:185.15pt;margin-top:268.35pt;width:148pt;height:7.45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" strokecolor="#5b9bd5 [3204]" strokeweight=".5pt">
                <v:stroke endarrow="block" joinstyle="miter"/>
              </v:shape>
            </w:pict>
          </mc:Fallback>
        </mc:AlternateContent>
      </w:r>
      <w:r>
        <w:object w:dxaOrig="13381" w:dyaOrig="19185">
          <v:shape id="_x0000_i1026" type="#_x0000_t75" style="width:526.45pt;height:729.35pt" o:ole="">
            <v:imagedata r:id="rId6" o:title=""/>
          </v:shape>
          <o:OLEObject Type="Embed" ProgID="Visio.Drawing.15" ShapeID="_x0000_i1026" DrawAspect="Content" ObjectID="_1563951707" r:id="rId7"/>
        </w:object>
      </w:r>
    </w:p>
    <w:sectPr w:rsidR="002A079E" w:rsidSect="00553EC8">
      <w:pgSz w:w="12240" w:h="15840" w:code="1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308C"/>
    <w:rsid w:val="002A079E"/>
    <w:rsid w:val="003B3C5A"/>
    <w:rsid w:val="0041669C"/>
    <w:rsid w:val="00553EC8"/>
    <w:rsid w:val="007C6BE7"/>
    <w:rsid w:val="009876D9"/>
    <w:rsid w:val="00DD30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60F62CE-6D2A-40F7-8433-1B12CB7F0F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553EC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553EC8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Dibujo_de_Microsoft_Visio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Dibujo_de_Microsoft_Visio1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26</Words>
  <Characters>148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gar Joaquin Arteaga Gutierrez</dc:creator>
  <cp:keywords/>
  <dc:description/>
  <cp:lastModifiedBy>Edgar Joaquin Arteaga Gutierrez</cp:lastModifiedBy>
  <cp:revision>2</cp:revision>
  <cp:lastPrinted>2017-08-11T13:50:00Z</cp:lastPrinted>
  <dcterms:created xsi:type="dcterms:W3CDTF">2017-08-11T14:15:00Z</dcterms:created>
  <dcterms:modified xsi:type="dcterms:W3CDTF">2017-08-11T14:15:00Z</dcterms:modified>
</cp:coreProperties>
</file>